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DE6261" w:rsidRDefault="00836C92">
      <w:r>
        <w:object w:dxaOrig="11234" w:dyaOrig="16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1.75pt;height:810pt" o:ole="">
            <v:imagedata r:id="rId5" o:title=""/>
          </v:shape>
          <o:OLEObject Type="Embed" ProgID="Visio.Drawing.11" ShapeID="_x0000_i1025" DrawAspect="Content" ObjectID="_1562408158" r:id="rId6"/>
        </w:object>
      </w:r>
    </w:p>
    <w:sectPr w:rsidR="00DE6261" w:rsidSect="00311F58">
      <w:pgSz w:w="11906" w:h="16838"/>
      <w:pgMar w:top="284" w:right="282" w:bottom="284" w:left="28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7416"/>
    <w:rsid w:val="001E54DC"/>
    <w:rsid w:val="00311F58"/>
    <w:rsid w:val="005A3FB1"/>
    <w:rsid w:val="00836C92"/>
    <w:rsid w:val="008F4321"/>
    <w:rsid w:val="00C42535"/>
    <w:rsid w:val="00C57416"/>
    <w:rsid w:val="00C72520"/>
    <w:rsid w:val="00DE05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ухлисов</dc:creator>
  <cp:lastModifiedBy>Фасхутдинова Рушания Раисовна</cp:lastModifiedBy>
  <cp:revision>2</cp:revision>
  <cp:lastPrinted>2017-03-31T06:41:00Z</cp:lastPrinted>
  <dcterms:created xsi:type="dcterms:W3CDTF">2017-07-24T10:30:00Z</dcterms:created>
  <dcterms:modified xsi:type="dcterms:W3CDTF">2017-07-24T10:30:00Z</dcterms:modified>
</cp:coreProperties>
</file>